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212318616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4B7EC3" w:rsidRDefault="004B7EC3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4B7EC3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448089A905044E209B29FB4CBCDD6EF6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B7EC3" w:rsidRDefault="001B589A" w:rsidP="001B589A">
                    <w:pPr>
                      <w:pStyle w:val="a4"/>
                      <w:rPr>
                        <w:color w:val="2E74B5" w:themeColor="accent1" w:themeShade="BF"/>
                        <w:sz w:val="24"/>
                      </w:rPr>
                    </w:pPr>
                    <w:proofErr w:type="spell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Yuling</w:t>
                    </w:r>
                    <w:proofErr w:type="spellEnd"/>
                  </w:p>
                </w:tc>
              </w:sdtContent>
            </w:sdt>
          </w:tr>
          <w:tr w:rsidR="004B7EC3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D2CEE91E662243539004677B0E19E71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4B7EC3" w:rsidRDefault="001B589A">
                    <w:pPr>
                      <w:pStyle w:val="a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proofErr w:type="spellStart"/>
                    <w:r w:rsidRPr="004B7EC3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P</w:t>
                    </w:r>
                    <w:r w:rsidR="004B7EC3" w:rsidRPr="004B7EC3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aperclassifier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软件说明</w:t>
                    </w:r>
                  </w:p>
                </w:sdtContent>
              </w:sdt>
            </w:tc>
          </w:tr>
          <w:tr w:rsidR="004B7EC3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CBA8F64A91F54E1783E776EE9FDD6EB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B7EC3" w:rsidRDefault="001B589A">
                    <w:pPr>
                      <w:pStyle w:val="a4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V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1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4B7EC3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9591576301694BDE9A25FD4786EE5B4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4B7EC3" w:rsidRDefault="004B7EC3">
                    <w:pPr>
                      <w:pStyle w:val="a4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kyk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4B9B0C17F48B48EF8EB10C253AD889EB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6-29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4B7EC3" w:rsidRDefault="001B589A">
                    <w:pPr>
                      <w:pStyle w:val="a4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8-6-29</w:t>
                    </w:r>
                  </w:p>
                </w:sdtContent>
              </w:sdt>
              <w:p w:rsidR="004B7EC3" w:rsidRDefault="004B7EC3">
                <w:pPr>
                  <w:pStyle w:val="a4"/>
                  <w:rPr>
                    <w:color w:val="5B9BD5" w:themeColor="accent1"/>
                  </w:rPr>
                </w:pPr>
              </w:p>
            </w:tc>
          </w:tr>
        </w:tbl>
        <w:p w:rsidR="004B7EC3" w:rsidRDefault="004B7EC3">
          <w:pPr>
            <w:widowControl/>
            <w:jc w:val="left"/>
          </w:pP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346295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589A" w:rsidRDefault="001B589A">
          <w:pPr>
            <w:pStyle w:val="TOC"/>
          </w:pPr>
          <w:r>
            <w:rPr>
              <w:lang w:val="zh-CN"/>
            </w:rPr>
            <w:t>目录</w:t>
          </w:r>
        </w:p>
        <w:p w:rsidR="00C252A6" w:rsidRDefault="001B589A">
          <w:pPr>
            <w:pStyle w:val="1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035444" w:history="1">
            <w:r w:rsidR="00C252A6" w:rsidRPr="00255AA2">
              <w:rPr>
                <w:rStyle w:val="a5"/>
                <w:noProof/>
              </w:rPr>
              <w:t>1</w:t>
            </w:r>
            <w:r w:rsidR="00C252A6">
              <w:rPr>
                <w:noProof/>
              </w:rPr>
              <w:tab/>
            </w:r>
            <w:r w:rsidR="00C252A6" w:rsidRPr="00255AA2">
              <w:rPr>
                <w:rStyle w:val="a5"/>
                <w:rFonts w:hint="eastAsia"/>
                <w:noProof/>
              </w:rPr>
              <w:t>概述</w:t>
            </w:r>
            <w:r w:rsidR="00C252A6">
              <w:rPr>
                <w:noProof/>
                <w:webHidden/>
              </w:rPr>
              <w:tab/>
            </w:r>
            <w:r w:rsidR="00C252A6">
              <w:rPr>
                <w:noProof/>
                <w:webHidden/>
              </w:rPr>
              <w:fldChar w:fldCharType="begin"/>
            </w:r>
            <w:r w:rsidR="00C252A6">
              <w:rPr>
                <w:noProof/>
                <w:webHidden/>
              </w:rPr>
              <w:instrText xml:space="preserve"> PAGEREF _Toc518035444 \h </w:instrText>
            </w:r>
            <w:r w:rsidR="00C252A6">
              <w:rPr>
                <w:noProof/>
                <w:webHidden/>
              </w:rPr>
            </w:r>
            <w:r w:rsidR="00C252A6">
              <w:rPr>
                <w:noProof/>
                <w:webHidden/>
              </w:rPr>
              <w:fldChar w:fldCharType="separate"/>
            </w:r>
            <w:r w:rsidR="00C252A6">
              <w:rPr>
                <w:noProof/>
                <w:webHidden/>
              </w:rPr>
              <w:t>2</w:t>
            </w:r>
            <w:r w:rsidR="00C252A6">
              <w:rPr>
                <w:noProof/>
                <w:webHidden/>
              </w:rPr>
              <w:fldChar w:fldCharType="end"/>
            </w:r>
          </w:hyperlink>
        </w:p>
        <w:p w:rsidR="00C252A6" w:rsidRDefault="00FD5678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18035445" w:history="1">
            <w:r w:rsidR="00C252A6" w:rsidRPr="00255AA2">
              <w:rPr>
                <w:rStyle w:val="a5"/>
                <w:noProof/>
              </w:rPr>
              <w:t>a)</w:t>
            </w:r>
            <w:r w:rsidR="00C252A6">
              <w:rPr>
                <w:noProof/>
              </w:rPr>
              <w:tab/>
            </w:r>
            <w:r w:rsidR="00C252A6" w:rsidRPr="00255AA2">
              <w:rPr>
                <w:rStyle w:val="a5"/>
                <w:rFonts w:hint="eastAsia"/>
                <w:noProof/>
              </w:rPr>
              <w:t>功能</w:t>
            </w:r>
            <w:r w:rsidR="00C252A6">
              <w:rPr>
                <w:noProof/>
                <w:webHidden/>
              </w:rPr>
              <w:tab/>
            </w:r>
            <w:r w:rsidR="00C252A6">
              <w:rPr>
                <w:noProof/>
                <w:webHidden/>
              </w:rPr>
              <w:fldChar w:fldCharType="begin"/>
            </w:r>
            <w:r w:rsidR="00C252A6">
              <w:rPr>
                <w:noProof/>
                <w:webHidden/>
              </w:rPr>
              <w:instrText xml:space="preserve"> PAGEREF _Toc518035445 \h </w:instrText>
            </w:r>
            <w:r w:rsidR="00C252A6">
              <w:rPr>
                <w:noProof/>
                <w:webHidden/>
              </w:rPr>
            </w:r>
            <w:r w:rsidR="00C252A6">
              <w:rPr>
                <w:noProof/>
                <w:webHidden/>
              </w:rPr>
              <w:fldChar w:fldCharType="separate"/>
            </w:r>
            <w:r w:rsidR="00C252A6">
              <w:rPr>
                <w:noProof/>
                <w:webHidden/>
              </w:rPr>
              <w:t>2</w:t>
            </w:r>
            <w:r w:rsidR="00C252A6">
              <w:rPr>
                <w:noProof/>
                <w:webHidden/>
              </w:rPr>
              <w:fldChar w:fldCharType="end"/>
            </w:r>
          </w:hyperlink>
        </w:p>
        <w:p w:rsidR="001B589A" w:rsidRDefault="001B589A">
          <w:r>
            <w:rPr>
              <w:b/>
              <w:bCs/>
              <w:lang w:val="zh-CN"/>
            </w:rPr>
            <w:fldChar w:fldCharType="end"/>
          </w:r>
        </w:p>
      </w:sdtContent>
    </w:sdt>
    <w:p w:rsidR="00587762" w:rsidRDefault="00587762" w:rsidP="004B7EC3">
      <w:pPr>
        <w:pStyle w:val="a3"/>
      </w:pPr>
    </w:p>
    <w:p w:rsidR="00587762" w:rsidRDefault="00587762"/>
    <w:p w:rsidR="004B7EC3" w:rsidRDefault="004B7EC3">
      <w:pPr>
        <w:widowControl/>
        <w:jc w:val="left"/>
      </w:pPr>
      <w:r>
        <w:br w:type="page"/>
      </w:r>
    </w:p>
    <w:p w:rsidR="00C252A6" w:rsidRDefault="001B589A" w:rsidP="00C252A6">
      <w:pPr>
        <w:pStyle w:val="1"/>
        <w:numPr>
          <w:ilvl w:val="0"/>
          <w:numId w:val="7"/>
        </w:numPr>
      </w:pPr>
      <w:bookmarkStart w:id="0" w:name="_Toc518035444"/>
      <w:r>
        <w:rPr>
          <w:rFonts w:hint="eastAsia"/>
        </w:rPr>
        <w:lastRenderedPageBreak/>
        <w:t>概述</w:t>
      </w:r>
      <w:bookmarkEnd w:id="0"/>
    </w:p>
    <w:p w:rsidR="00C252A6" w:rsidRPr="00C252A6" w:rsidRDefault="00C252A6" w:rsidP="00C252A6">
      <w:pPr>
        <w:pStyle w:val="2"/>
        <w:numPr>
          <w:ilvl w:val="1"/>
          <w:numId w:val="8"/>
        </w:numPr>
      </w:pPr>
      <w:bookmarkStart w:id="1" w:name="_Toc518035445"/>
      <w:r>
        <w:rPr>
          <w:rFonts w:hint="eastAsia"/>
        </w:rPr>
        <w:t>项目功能</w:t>
      </w:r>
      <w:bookmarkEnd w:id="1"/>
    </w:p>
    <w:p w:rsidR="001B589A" w:rsidRDefault="00992236" w:rsidP="001B589A">
      <w:proofErr w:type="spellStart"/>
      <w:r w:rsidRPr="00992236">
        <w:t>Paperclassifier</w:t>
      </w:r>
      <w:proofErr w:type="spellEnd"/>
      <w:r>
        <w:rPr>
          <w:rFonts w:hint="eastAsia"/>
        </w:rPr>
        <w:t>项目主要是用来处理期刊论文</w:t>
      </w:r>
      <w:r w:rsidR="00F9645E">
        <w:rPr>
          <w:rFonts w:hint="eastAsia"/>
        </w:rPr>
        <w:t>，具有以下功能：</w:t>
      </w:r>
    </w:p>
    <w:p w:rsidR="00F9645E" w:rsidRDefault="000F2641" w:rsidP="000F2641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对于从</w:t>
      </w:r>
      <w:r>
        <w:rPr>
          <w:rFonts w:hint="eastAsia"/>
        </w:rPr>
        <w:t>WOS</w:t>
      </w:r>
      <w:r>
        <w:rPr>
          <w:rFonts w:hint="eastAsia"/>
        </w:rPr>
        <w:t>下载的浙江大学论文清单，自动识别是否为控制学院论文，是否第一单位，是否通讯单位</w:t>
      </w:r>
    </w:p>
    <w:p w:rsidR="000F2641" w:rsidRDefault="000F2641" w:rsidP="000F2641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等等</w:t>
      </w:r>
    </w:p>
    <w:p w:rsidR="000F2641" w:rsidRDefault="00C252A6" w:rsidP="00C252A6">
      <w:pPr>
        <w:pStyle w:val="2"/>
        <w:numPr>
          <w:ilvl w:val="1"/>
          <w:numId w:val="8"/>
        </w:numPr>
      </w:pPr>
      <w:r>
        <w:rPr>
          <w:rFonts w:hint="eastAsia"/>
        </w:rPr>
        <w:t>项目框架</w:t>
      </w:r>
    </w:p>
    <w:p w:rsidR="00CA55D0" w:rsidRPr="00CA55D0" w:rsidRDefault="00CA55D0" w:rsidP="00CA55D0">
      <w:pPr>
        <w:ind w:firstLineChars="200" w:firstLine="420"/>
      </w:pPr>
      <w:r>
        <w:rPr>
          <w:rFonts w:hint="eastAsia"/>
        </w:rPr>
        <w:t>每项功能单独设计一个模块，所有模块汇聚在一张界面上，选择不同的模块就实现不同的功能。</w:t>
      </w:r>
    </w:p>
    <w:p w:rsidR="00CA55D0" w:rsidRDefault="00CA55D0" w:rsidP="000F2641">
      <w:pPr>
        <w:pStyle w:val="a6"/>
        <w:ind w:left="360" w:firstLineChars="0" w:firstLine="0"/>
      </w:pPr>
    </w:p>
    <w:p w:rsidR="00CA55D0" w:rsidRDefault="00CA55D0" w:rsidP="00CA55D0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具体功能实现</w:t>
      </w:r>
    </w:p>
    <w:p w:rsidR="00CA55D0" w:rsidRDefault="006B511C" w:rsidP="006B511C">
      <w:pPr>
        <w:pStyle w:val="2"/>
        <w:numPr>
          <w:ilvl w:val="1"/>
          <w:numId w:val="7"/>
        </w:numPr>
      </w:pPr>
      <w:r>
        <w:rPr>
          <w:rFonts w:hint="eastAsia"/>
        </w:rPr>
        <w:t>总界面</w:t>
      </w:r>
    </w:p>
    <w:p w:rsidR="00E3676C" w:rsidRDefault="00C14E91" w:rsidP="00EC68AB">
      <w:pPr>
        <w:jc w:val="center"/>
      </w:pPr>
      <w:r w:rsidRPr="00C14E91">
        <w:rPr>
          <w:noProof/>
        </w:rPr>
        <w:drawing>
          <wp:inline distT="0" distB="0" distL="0" distR="0">
            <wp:extent cx="2895600" cy="2800350"/>
            <wp:effectExtent l="0" t="0" r="0" b="0"/>
            <wp:docPr id="2" name="图片 2" descr="C:\Users\kyk\AppData\Local\Temp\15305167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yk\AppData\Local\Temp\1530516754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4E91" w:rsidRPr="00E3676C" w:rsidRDefault="00C14E91" w:rsidP="00C14E91">
      <w:pPr>
        <w:rPr>
          <w:rFonts w:hint="eastAsia"/>
        </w:rPr>
      </w:pPr>
      <w:r>
        <w:rPr>
          <w:rFonts w:hint="eastAsia"/>
        </w:rPr>
        <w:t>点击“</w:t>
      </w:r>
      <w:r>
        <w:rPr>
          <w:rFonts w:hint="eastAsia"/>
        </w:rPr>
        <w:t>SCI</w:t>
      </w:r>
      <w:r>
        <w:rPr>
          <w:rFonts w:hint="eastAsia"/>
        </w:rPr>
        <w:t>单位识别</w:t>
      </w:r>
      <w:r>
        <w:rPr>
          <w:rFonts w:hint="eastAsia"/>
        </w:rPr>
        <w:t>”按钮，进行筛选</w:t>
      </w:r>
      <w:r>
        <w:rPr>
          <w:rFonts w:hint="eastAsia"/>
        </w:rPr>
        <w:t>SCI</w:t>
      </w:r>
      <w:r>
        <w:rPr>
          <w:rFonts w:hint="eastAsia"/>
        </w:rPr>
        <w:t>论文筛选。</w:t>
      </w:r>
    </w:p>
    <w:p w:rsidR="00E3676C" w:rsidRDefault="00E3676C" w:rsidP="00E3676C">
      <w:pPr>
        <w:pStyle w:val="2"/>
        <w:numPr>
          <w:ilvl w:val="1"/>
          <w:numId w:val="7"/>
        </w:numPr>
      </w:pPr>
      <w:r>
        <w:rPr>
          <w:rFonts w:hint="eastAsia"/>
        </w:rPr>
        <w:t>SCI</w:t>
      </w:r>
      <w:r>
        <w:rPr>
          <w:rFonts w:hint="eastAsia"/>
        </w:rPr>
        <w:t>论文的单位识别</w:t>
      </w:r>
    </w:p>
    <w:p w:rsidR="00C14E91" w:rsidRDefault="00C14E91" w:rsidP="00C14E91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流程说明</w:t>
      </w:r>
      <w:bookmarkStart w:id="2" w:name="_GoBack"/>
      <w:bookmarkEnd w:id="2"/>
    </w:p>
    <w:p w:rsidR="00C14E91" w:rsidRDefault="00476FD7" w:rsidP="00C14E91">
      <w:pPr>
        <w:jc w:val="center"/>
        <w:rPr>
          <w:rFonts w:hint="eastAsia"/>
        </w:rPr>
      </w:pPr>
      <w:r>
        <w:object w:dxaOrig="9226" w:dyaOrig="14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69pt" o:ole="">
            <v:imagedata r:id="rId8" o:title=""/>
          </v:shape>
          <o:OLEObject Type="Embed" ProgID="Visio.Drawing.15" ShapeID="_x0000_i1025" DrawAspect="Content" ObjectID="_1592055538" r:id="rId9"/>
        </w:object>
      </w:r>
    </w:p>
    <w:p w:rsidR="00C14E91" w:rsidRDefault="00C14E91" w:rsidP="00C14E91">
      <w:pPr>
        <w:pStyle w:val="a6"/>
        <w:numPr>
          <w:ilvl w:val="0"/>
          <w:numId w:val="10"/>
        </w:numPr>
        <w:ind w:firstLineChars="0"/>
        <w:rPr>
          <w:rFonts w:hint="eastAsia"/>
        </w:rPr>
      </w:pPr>
    </w:p>
    <w:p w:rsidR="00EC68AB" w:rsidRDefault="00EC68AB" w:rsidP="00EC68AB">
      <w:proofErr w:type="gramStart"/>
      <w:r>
        <w:rPr>
          <w:rFonts w:hint="eastAsia"/>
        </w:rPr>
        <w:lastRenderedPageBreak/>
        <w:t>点击总</w:t>
      </w:r>
      <w:proofErr w:type="gramEnd"/>
      <w:r>
        <w:rPr>
          <w:rFonts w:hint="eastAsia"/>
        </w:rPr>
        <w:t>界面中的“</w:t>
      </w:r>
      <w:r>
        <w:rPr>
          <w:rFonts w:hint="eastAsia"/>
        </w:rPr>
        <w:t>SCI</w:t>
      </w:r>
      <w:r>
        <w:rPr>
          <w:rFonts w:hint="eastAsia"/>
        </w:rPr>
        <w:t>单位识别”按钮</w:t>
      </w:r>
    </w:p>
    <w:p w:rsidR="00C14E91" w:rsidRDefault="00C14E91" w:rsidP="00EC68AB"/>
    <w:p w:rsidR="00C14E91" w:rsidRPr="00EC68AB" w:rsidRDefault="00C14E91" w:rsidP="00C14E91">
      <w:pPr>
        <w:jc w:val="center"/>
        <w:rPr>
          <w:rFonts w:hint="eastAsia"/>
        </w:rPr>
      </w:pPr>
      <w:r w:rsidRPr="00C14E91">
        <w:rPr>
          <w:noProof/>
        </w:rPr>
        <w:drawing>
          <wp:inline distT="0" distB="0" distL="0" distR="0">
            <wp:extent cx="3048000" cy="2857500"/>
            <wp:effectExtent l="0" t="0" r="0" b="0"/>
            <wp:docPr id="3" name="图片 3" descr="C:\Users\kyk\AppData\Local\Temp\153051679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yk\AppData\Local\Temp\1530516792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14E91" w:rsidRPr="00EC68AB" w:rsidSect="004B7EC3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B253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69F42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298731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90462F6"/>
    <w:multiLevelType w:val="hybridMultilevel"/>
    <w:tmpl w:val="A34AC3C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33D117D4"/>
    <w:multiLevelType w:val="hybridMultilevel"/>
    <w:tmpl w:val="673E2B78"/>
    <w:lvl w:ilvl="0" w:tplc="C1DA43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4A3F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44E849C6"/>
    <w:multiLevelType w:val="hybridMultilevel"/>
    <w:tmpl w:val="D98C66AE"/>
    <w:lvl w:ilvl="0" w:tplc="A9E8C1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A0B4ED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61DF657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D076652"/>
    <w:multiLevelType w:val="hybridMultilevel"/>
    <w:tmpl w:val="643A99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1"/>
  </w:num>
  <w:num w:numId="5">
    <w:abstractNumId w:val="3"/>
  </w:num>
  <w:num w:numId="6">
    <w:abstractNumId w:val="9"/>
  </w:num>
  <w:num w:numId="7">
    <w:abstractNumId w:val="2"/>
  </w:num>
  <w:num w:numId="8">
    <w:abstractNumId w:val="0"/>
  </w:num>
  <w:num w:numId="9">
    <w:abstractNumId w:val="5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4D5"/>
    <w:rsid w:val="000F2641"/>
    <w:rsid w:val="00101D0D"/>
    <w:rsid w:val="001B589A"/>
    <w:rsid w:val="003354D5"/>
    <w:rsid w:val="00476FD7"/>
    <w:rsid w:val="004B7EC3"/>
    <w:rsid w:val="00587762"/>
    <w:rsid w:val="0059392B"/>
    <w:rsid w:val="006B511C"/>
    <w:rsid w:val="00992236"/>
    <w:rsid w:val="00C14E91"/>
    <w:rsid w:val="00C252A6"/>
    <w:rsid w:val="00C93773"/>
    <w:rsid w:val="00CA55D0"/>
    <w:rsid w:val="00E3676C"/>
    <w:rsid w:val="00EC68AB"/>
    <w:rsid w:val="00F9645E"/>
    <w:rsid w:val="00FD5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B9CB43-3CFF-4126-A5A8-EB0D7D7A3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58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252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252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252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252A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252A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252A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252A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252A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B7EC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B7EC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No Spacing"/>
    <w:link w:val="Char0"/>
    <w:uiPriority w:val="1"/>
    <w:qFormat/>
    <w:rsid w:val="004B7EC3"/>
    <w:rPr>
      <w:kern w:val="0"/>
      <w:sz w:val="22"/>
    </w:rPr>
  </w:style>
  <w:style w:type="character" w:customStyle="1" w:styleId="Char0">
    <w:name w:val="无间隔 Char"/>
    <w:basedOn w:val="a0"/>
    <w:link w:val="a4"/>
    <w:uiPriority w:val="1"/>
    <w:rsid w:val="004B7EC3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1B589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B589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252A6"/>
    <w:pPr>
      <w:tabs>
        <w:tab w:val="left" w:pos="420"/>
        <w:tab w:val="right" w:leader="dot" w:pos="8296"/>
      </w:tabs>
    </w:pPr>
  </w:style>
  <w:style w:type="character" w:styleId="a5">
    <w:name w:val="Hyperlink"/>
    <w:basedOn w:val="a0"/>
    <w:uiPriority w:val="99"/>
    <w:unhideWhenUsed/>
    <w:rsid w:val="001B589A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0F264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252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252A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252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252A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252A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252A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252A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252A6"/>
    <w:rPr>
      <w:rFonts w:asciiTheme="majorHAnsi" w:eastAsiaTheme="majorEastAsia" w:hAnsiTheme="majorHAnsi" w:cstheme="majorBidi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C252A6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package" Target="embeddings/Microsoft_Visio___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448089A905044E209B29FB4CBCDD6EF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E228D4-2647-43B5-9254-ACBF78BECE05}"/>
      </w:docPartPr>
      <w:docPartBody>
        <w:p w:rsidR="00277D0F" w:rsidRDefault="00DE4C9D" w:rsidP="00DE4C9D">
          <w:pPr>
            <w:pStyle w:val="448089A905044E209B29FB4CBCDD6EF6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D2CEE91E662243539004677B0E19E71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AA35A24-F61B-4329-A46C-61B769DCB0DE}"/>
      </w:docPartPr>
      <w:docPartBody>
        <w:p w:rsidR="00277D0F" w:rsidRDefault="00DE4C9D" w:rsidP="00DE4C9D">
          <w:pPr>
            <w:pStyle w:val="D2CEE91E662243539004677B0E19E714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CBA8F64A91F54E1783E776EE9FDD6EB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610DF74-1BAF-4789-9F73-5EA3AFD63585}"/>
      </w:docPartPr>
      <w:docPartBody>
        <w:p w:rsidR="00277D0F" w:rsidRDefault="00DE4C9D" w:rsidP="00DE4C9D">
          <w:pPr>
            <w:pStyle w:val="CBA8F64A91F54E1783E776EE9FDD6EBF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9591576301694BDE9A25FD4786EE5B4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602D5DF-C8A3-45C3-9B36-DC66B761F572}"/>
      </w:docPartPr>
      <w:docPartBody>
        <w:p w:rsidR="00277D0F" w:rsidRDefault="00DE4C9D" w:rsidP="00DE4C9D">
          <w:pPr>
            <w:pStyle w:val="9591576301694BDE9A25FD4786EE5B42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4B9B0C17F48B48EF8EB10C253AD889E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3FF0BB0-D876-4BDB-9626-9828D86E1ED9}"/>
      </w:docPartPr>
      <w:docPartBody>
        <w:p w:rsidR="00277D0F" w:rsidRDefault="00DE4C9D" w:rsidP="00DE4C9D">
          <w:pPr>
            <w:pStyle w:val="4B9B0C17F48B48EF8EB10C253AD889EB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4C9D"/>
    <w:rsid w:val="00277D0F"/>
    <w:rsid w:val="00A17456"/>
    <w:rsid w:val="00C44B36"/>
    <w:rsid w:val="00DE4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48089A905044E209B29FB4CBCDD6EF6">
    <w:name w:val="448089A905044E209B29FB4CBCDD6EF6"/>
    <w:rsid w:val="00DE4C9D"/>
    <w:pPr>
      <w:widowControl w:val="0"/>
      <w:jc w:val="both"/>
    </w:pPr>
  </w:style>
  <w:style w:type="paragraph" w:customStyle="1" w:styleId="D2CEE91E662243539004677B0E19E714">
    <w:name w:val="D2CEE91E662243539004677B0E19E714"/>
    <w:rsid w:val="00DE4C9D"/>
    <w:pPr>
      <w:widowControl w:val="0"/>
      <w:jc w:val="both"/>
    </w:pPr>
  </w:style>
  <w:style w:type="paragraph" w:customStyle="1" w:styleId="CBA8F64A91F54E1783E776EE9FDD6EBF">
    <w:name w:val="CBA8F64A91F54E1783E776EE9FDD6EBF"/>
    <w:rsid w:val="00DE4C9D"/>
    <w:pPr>
      <w:widowControl w:val="0"/>
      <w:jc w:val="both"/>
    </w:pPr>
  </w:style>
  <w:style w:type="paragraph" w:customStyle="1" w:styleId="9591576301694BDE9A25FD4786EE5B42">
    <w:name w:val="9591576301694BDE9A25FD4786EE5B42"/>
    <w:rsid w:val="00DE4C9D"/>
    <w:pPr>
      <w:widowControl w:val="0"/>
      <w:jc w:val="both"/>
    </w:pPr>
  </w:style>
  <w:style w:type="paragraph" w:customStyle="1" w:styleId="4B9B0C17F48B48EF8EB10C253AD889EB">
    <w:name w:val="4B9B0C17F48B48EF8EB10C253AD889EB"/>
    <w:rsid w:val="00DE4C9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Calibri Light"/>
        <a:ea typeface="宋体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6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64F932F-9C05-4E58-8AA6-A757FF01A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6</Pages>
  <Words>73</Words>
  <Characters>422</Characters>
  <Application>Microsoft Office Word</Application>
  <DocSecurity>0</DocSecurity>
  <Lines>3</Lines>
  <Paragraphs>1</Paragraphs>
  <ScaleCrop>false</ScaleCrop>
  <Company>Yuling</Company>
  <LinksUpToDate>false</LinksUpToDate>
  <CharactersWithSpaces>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classifier软件说明</dc:title>
  <dc:subject>V1.0</dc:subject>
  <dc:creator>kyk</dc:creator>
  <cp:keywords/>
  <dc:description/>
  <cp:lastModifiedBy>kyk</cp:lastModifiedBy>
  <cp:revision>12</cp:revision>
  <dcterms:created xsi:type="dcterms:W3CDTF">2018-06-28T08:51:00Z</dcterms:created>
  <dcterms:modified xsi:type="dcterms:W3CDTF">2018-07-02T08:52:00Z</dcterms:modified>
</cp:coreProperties>
</file>